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6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  <p:sldMasterId id="2147485453" r:id="rId3"/>
    <p:sldMasterId id="2147485465" r:id="rId4"/>
    <p:sldMasterId id="2147486359" r:id="rId5"/>
    <p:sldMasterId id="2147486470" r:id="rId6"/>
    <p:sldMasterId id="2147487158" r:id="rId7"/>
    <p:sldMasterId id="2147487775" r:id="rId8"/>
  </p:sldMasterIdLst>
  <p:notesMasterIdLst>
    <p:notesMasterId r:id="rId17"/>
  </p:notesMasterIdLst>
  <p:handoutMasterIdLst>
    <p:handoutMasterId r:id="rId18"/>
  </p:handoutMasterIdLst>
  <p:sldIdLst>
    <p:sldId id="264" r:id="rId9"/>
    <p:sldId id="651" r:id="rId10"/>
    <p:sldId id="656" r:id="rId11"/>
    <p:sldId id="652" r:id="rId12"/>
    <p:sldId id="657" r:id="rId13"/>
    <p:sldId id="655" r:id="rId14"/>
    <p:sldId id="643" r:id="rId15"/>
    <p:sldId id="625" r:id="rId16"/>
  </p:sldIdLst>
  <p:sldSz cx="9144000" cy="6858000" type="screen4x3"/>
  <p:notesSz cx="6794500" cy="9906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Pragmatica MediumITT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Pragmatica MediumITT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Pragmatica MediumITT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Pragmatica MediumITT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Pragmatica MediumITT" pitchFamily="34" charset="0"/>
        <a:ea typeface="+mn-ea"/>
        <a:cs typeface="+mn-cs"/>
      </a:defRPr>
    </a:lvl5pPr>
    <a:lvl6pPr marL="2286000" algn="l" defTabSz="914400" rtl="0" eaLnBrk="1" latinLnBrk="0" hangingPunct="1">
      <a:defRPr sz="1900" b="1" kern="1200">
        <a:solidFill>
          <a:schemeClr val="tx1"/>
        </a:solidFill>
        <a:latin typeface="Pragmatica MediumITT" pitchFamily="34" charset="0"/>
        <a:ea typeface="+mn-ea"/>
        <a:cs typeface="+mn-cs"/>
      </a:defRPr>
    </a:lvl6pPr>
    <a:lvl7pPr marL="2743200" algn="l" defTabSz="914400" rtl="0" eaLnBrk="1" latinLnBrk="0" hangingPunct="1">
      <a:defRPr sz="1900" b="1" kern="1200">
        <a:solidFill>
          <a:schemeClr val="tx1"/>
        </a:solidFill>
        <a:latin typeface="Pragmatica MediumITT" pitchFamily="34" charset="0"/>
        <a:ea typeface="+mn-ea"/>
        <a:cs typeface="+mn-cs"/>
      </a:defRPr>
    </a:lvl7pPr>
    <a:lvl8pPr marL="3200400" algn="l" defTabSz="914400" rtl="0" eaLnBrk="1" latinLnBrk="0" hangingPunct="1">
      <a:defRPr sz="1900" b="1" kern="1200">
        <a:solidFill>
          <a:schemeClr val="tx1"/>
        </a:solidFill>
        <a:latin typeface="Pragmatica MediumITT" pitchFamily="34" charset="0"/>
        <a:ea typeface="+mn-ea"/>
        <a:cs typeface="+mn-cs"/>
      </a:defRPr>
    </a:lvl8pPr>
    <a:lvl9pPr marL="3657600" algn="l" defTabSz="914400" rtl="0" eaLnBrk="1" latinLnBrk="0" hangingPunct="1">
      <a:defRPr sz="1900" b="1" kern="1200">
        <a:solidFill>
          <a:schemeClr val="tx1"/>
        </a:solidFill>
        <a:latin typeface="Pragmatica MediumITT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Курочкин Дмитрий Викторович" initials="КДВ" lastIdx="2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DD0000"/>
    <a:srgbClr val="00A268"/>
    <a:srgbClr val="00CC99"/>
    <a:srgbClr val="00EE99"/>
    <a:srgbClr val="009A5E"/>
    <a:srgbClr val="126221"/>
    <a:srgbClr val="FF0000"/>
    <a:srgbClr val="000000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Стиль из темы 1 - акцент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Средний стиль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86" autoAdjust="0"/>
    <p:restoredTop sz="93651" autoAdjust="0"/>
  </p:normalViewPr>
  <p:slideViewPr>
    <p:cSldViewPr>
      <p:cViewPr varScale="1">
        <p:scale>
          <a:sx n="72" d="100"/>
          <a:sy n="72" d="100"/>
        </p:scale>
        <p:origin x="1470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" Target="slides/slide5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4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tableStyles" Target="tableStyles.xml"/><Relationship Id="rId10" Type="http://schemas.openxmlformats.org/officeDocument/2006/relationships/slide" Target="slides/slide2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5"/>
            <a:ext cx="2945024" cy="497359"/>
          </a:xfrm>
          <a:prstGeom prst="rect">
            <a:avLst/>
          </a:prstGeom>
        </p:spPr>
        <p:txBody>
          <a:bodyPr vert="horz" lIns="91278" tIns="45639" rIns="91278" bIns="45639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47890" y="5"/>
            <a:ext cx="2945024" cy="497359"/>
          </a:xfrm>
          <a:prstGeom prst="rect">
            <a:avLst/>
          </a:prstGeom>
        </p:spPr>
        <p:txBody>
          <a:bodyPr vert="horz" lIns="91278" tIns="45639" rIns="91278" bIns="45639" rtlCol="0"/>
          <a:lstStyle>
            <a:lvl1pPr algn="r">
              <a:defRPr sz="1200"/>
            </a:lvl1pPr>
          </a:lstStyle>
          <a:p>
            <a:fld id="{732A76D9-A42C-4B6D-B19E-A32E37712FCD}" type="datetimeFigureOut">
              <a:rPr lang="ru-RU" smtClean="0"/>
              <a:pPr/>
              <a:t>13.06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08644"/>
            <a:ext cx="2945024" cy="497359"/>
          </a:xfrm>
          <a:prstGeom prst="rect">
            <a:avLst/>
          </a:prstGeom>
        </p:spPr>
        <p:txBody>
          <a:bodyPr vert="horz" lIns="91278" tIns="45639" rIns="91278" bIns="45639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47890" y="9408644"/>
            <a:ext cx="2945024" cy="497359"/>
          </a:xfrm>
          <a:prstGeom prst="rect">
            <a:avLst/>
          </a:prstGeom>
        </p:spPr>
        <p:txBody>
          <a:bodyPr vert="horz" lIns="91278" tIns="45639" rIns="91278" bIns="45639" rtlCol="0" anchor="b"/>
          <a:lstStyle>
            <a:lvl1pPr algn="r">
              <a:defRPr sz="1200"/>
            </a:lvl1pPr>
          </a:lstStyle>
          <a:p>
            <a:fld id="{D401F712-AD96-44DB-A1B0-2C7A94CFB8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171114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024" cy="495776"/>
          </a:xfrm>
          <a:prstGeom prst="rect">
            <a:avLst/>
          </a:prstGeom>
        </p:spPr>
        <p:txBody>
          <a:bodyPr vert="horz" lIns="91278" tIns="45639" rIns="91278" bIns="45639" rtlCol="0"/>
          <a:lstStyle>
            <a:lvl1pPr algn="l">
              <a:defRPr sz="1200">
                <a:latin typeface="Pragmatica MediumITT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7890" y="1"/>
            <a:ext cx="2945024" cy="495776"/>
          </a:xfrm>
          <a:prstGeom prst="rect">
            <a:avLst/>
          </a:prstGeom>
        </p:spPr>
        <p:txBody>
          <a:bodyPr vert="horz" lIns="91278" tIns="45639" rIns="91278" bIns="45639" rtlCol="0"/>
          <a:lstStyle>
            <a:lvl1pPr algn="r">
              <a:defRPr sz="1200">
                <a:latin typeface="Pragmatica MediumITT" pitchFamily="34" charset="0"/>
              </a:defRPr>
            </a:lvl1pPr>
          </a:lstStyle>
          <a:p>
            <a:pPr>
              <a:defRPr/>
            </a:pPr>
            <a:fld id="{0218F95B-B135-403D-AB8F-F54F2A71B6BD}" type="datetimeFigureOut">
              <a:rPr lang="ru-RU"/>
              <a:pPr>
                <a:defRPr/>
              </a:pPr>
              <a:t>13.06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2950"/>
            <a:ext cx="4953000" cy="3714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278" tIns="45639" rIns="91278" bIns="45639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136" y="4705908"/>
            <a:ext cx="5436235" cy="4457225"/>
          </a:xfrm>
          <a:prstGeom prst="rect">
            <a:avLst/>
          </a:prstGeom>
        </p:spPr>
        <p:txBody>
          <a:bodyPr vert="horz" lIns="91278" tIns="45639" rIns="91278" bIns="45639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08641"/>
            <a:ext cx="2945024" cy="495776"/>
          </a:xfrm>
          <a:prstGeom prst="rect">
            <a:avLst/>
          </a:prstGeom>
        </p:spPr>
        <p:txBody>
          <a:bodyPr vert="horz" lIns="91278" tIns="45639" rIns="91278" bIns="45639" rtlCol="0" anchor="b"/>
          <a:lstStyle>
            <a:lvl1pPr algn="l">
              <a:defRPr sz="1200">
                <a:latin typeface="Pragmatica MediumITT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7890" y="9408641"/>
            <a:ext cx="2945024" cy="495776"/>
          </a:xfrm>
          <a:prstGeom prst="rect">
            <a:avLst/>
          </a:prstGeom>
        </p:spPr>
        <p:txBody>
          <a:bodyPr vert="horz" lIns="91278" tIns="45639" rIns="91278" bIns="45639" rtlCol="0" anchor="b"/>
          <a:lstStyle>
            <a:lvl1pPr algn="r">
              <a:defRPr sz="1200">
                <a:latin typeface="Pragmatica MediumITT" pitchFamily="34" charset="0"/>
              </a:defRPr>
            </a:lvl1pPr>
          </a:lstStyle>
          <a:p>
            <a:pPr>
              <a:defRPr/>
            </a:pPr>
            <a:fld id="{DD7FDCBC-3DA2-42A2-84AB-AEBC92764E6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642885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1652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20750" y="742950"/>
            <a:ext cx="4953000" cy="371475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1279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79059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93190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66423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43751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99803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89100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48114654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34563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756414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32098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359856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029952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4672206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27879413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7278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25072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116198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21388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6566574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92730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636680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80607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50385520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13756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5194887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24625250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2722695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562237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84894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703767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194324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42621145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7716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307162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183772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839278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078269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24685552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42381256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33950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07927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5286319"/>
      </p:ext>
    </p:extLst>
  </p:cSld>
  <p:clrMapOvr>
    <a:masterClrMapping/>
  </p:clrMapOvr>
  <p:transition>
    <p:cover dir="d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0747293"/>
      </p:ext>
    </p:extLst>
  </p:cSld>
  <p:clrMapOvr>
    <a:masterClrMapping/>
  </p:clrMapOvr>
  <p:transition>
    <p:cover dir="d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651986184"/>
      </p:ext>
    </p:extLst>
  </p:cSld>
  <p:clrMapOvr>
    <a:masterClrMapping/>
  </p:clrMapOvr>
  <p:transition>
    <p:cover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536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9316754"/>
      </p:ext>
    </p:extLst>
  </p:cSld>
  <p:clrMapOvr>
    <a:masterClrMapping/>
  </p:clrMapOvr>
  <p:transition>
    <p:cover dir="d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7730673"/>
      </p:ext>
    </p:extLst>
  </p:cSld>
  <p:clrMapOvr>
    <a:masterClrMapping/>
  </p:clrMapOvr>
  <p:transition>
    <p:cover dir="d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2018207"/>
      </p:ext>
    </p:extLst>
  </p:cSld>
  <p:clrMapOvr>
    <a:masterClrMapping/>
  </p:clrMapOvr>
  <p:transition>
    <p:cover dir="d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73710607"/>
      </p:ext>
    </p:extLst>
  </p:cSld>
  <p:clrMapOvr>
    <a:masterClrMapping/>
  </p:clrMapOvr>
  <p:transition>
    <p:cover dir="d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898377716"/>
      </p:ext>
    </p:extLst>
  </p:cSld>
  <p:clrMapOvr>
    <a:masterClrMapping/>
  </p:clrMapOvr>
  <p:transition>
    <p:cover dir="d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579341675"/>
      </p:ext>
    </p:extLst>
  </p:cSld>
  <p:clrMapOvr>
    <a:masterClrMapping/>
  </p:clrMapOvr>
  <p:transition>
    <p:cover dir="d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3649788"/>
      </p:ext>
    </p:extLst>
  </p:cSld>
  <p:clrMapOvr>
    <a:masterClrMapping/>
  </p:clrMapOvr>
  <p:transition>
    <p:cover dir="d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6609465"/>
      </p:ext>
    </p:extLst>
  </p:cSld>
  <p:clrMapOvr>
    <a:masterClrMapping/>
  </p:clrMapOvr>
  <p:transition>
    <p:cover dir="d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9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0452235"/>
      </p:ext>
    </p:extLst>
  </p:cSld>
  <p:clrMapOvr>
    <a:masterClrMapping/>
  </p:clrMapOvr>
  <p:transition>
    <p:cover dir="d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9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1534333"/>
      </p:ext>
    </p:extLst>
  </p:cSld>
  <p:clrMapOvr>
    <a:masterClrMapping/>
  </p:clrMapOvr>
  <p:transition>
    <p:cover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2487301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3434505"/>
      </p:ext>
    </p:extLst>
  </p:cSld>
  <p:clrMapOvr>
    <a:masterClrMapping/>
  </p:clrMapOvr>
  <p:transition advClick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2461018"/>
      </p:ext>
    </p:extLst>
  </p:cSld>
  <p:clrMapOvr>
    <a:masterClrMapping/>
  </p:clrMapOvr>
  <p:transition advClick="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22524853"/>
      </p:ext>
    </p:extLst>
  </p:cSld>
  <p:clrMapOvr>
    <a:masterClrMapping/>
  </p:clrMapOvr>
  <p:transition advClick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1124392"/>
      </p:ext>
    </p:extLst>
  </p:cSld>
  <p:clrMapOvr>
    <a:masterClrMapping/>
  </p:clrMapOvr>
  <p:transition advClick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3109284"/>
      </p:ext>
    </p:extLst>
  </p:cSld>
  <p:clrMapOvr>
    <a:masterClrMapping/>
  </p:clrMapOvr>
  <p:transition advClick="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9781324"/>
      </p:ext>
    </p:extLst>
  </p:cSld>
  <p:clrMapOvr>
    <a:masterClrMapping/>
  </p:clrMapOvr>
  <p:transition advClick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74140429"/>
      </p:ext>
    </p:extLst>
  </p:cSld>
  <p:clrMapOvr>
    <a:masterClrMapping/>
  </p:clrMapOvr>
  <p:transition advClick="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883721712"/>
      </p:ext>
    </p:extLst>
  </p:cSld>
  <p:clrMapOvr>
    <a:masterClrMapping/>
  </p:clrMapOvr>
  <p:transition advClick="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497617791"/>
      </p:ext>
    </p:extLst>
  </p:cSld>
  <p:clrMapOvr>
    <a:masterClrMapping/>
  </p:clrMapOvr>
  <p:transition advClick="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4773993"/>
      </p:ext>
    </p:extLst>
  </p:cSld>
  <p:clrMapOvr>
    <a:masterClrMapping/>
  </p:clrMapOvr>
  <p:transition advClick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7861798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5784250"/>
      </p:ext>
    </p:extLst>
  </p:cSld>
  <p:clrMapOvr>
    <a:masterClrMapping/>
  </p:clrMapOvr>
  <p:transition advClick="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ru-RU" noProof="0" smtClean="0"/>
          </a:p>
        </p:txBody>
      </p:sp>
    </p:spTree>
    <p:extLst>
      <p:ext uri="{BB962C8B-B14F-4D97-AF65-F5344CB8AC3E}">
        <p14:creationId xmlns:p14="http://schemas.microsoft.com/office/powerpoint/2010/main" val="308127362"/>
      </p:ext>
    </p:extLst>
  </p:cSld>
  <p:clrMapOvr>
    <a:masterClrMapping/>
  </p:clrMapOvr>
  <p:transition advClick="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9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0630768"/>
      </p:ext>
    </p:extLst>
  </p:cSld>
  <p:clrMapOvr>
    <a:masterClrMapping/>
  </p:clrMapOvr>
  <p:transition advClick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442567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442369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401754751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905930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8815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906327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794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90783451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57874218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410277607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7979533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78531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882537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96057637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265344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093463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7962226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43902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258247853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83380291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93853360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30516922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4383352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07838883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115889"/>
            <a:ext cx="8229600" cy="6010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Pragmatica MediumIT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Pragmatica MediumIT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" y="2"/>
            <a:ext cx="755650" cy="98107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Pragmatica MediumITT"/>
              </a:defRPr>
            </a:lvl1pPr>
          </a:lstStyle>
          <a:p>
            <a:pPr>
              <a:defRPr/>
            </a:pPr>
            <a:fld id="{FC75D8AC-6A4F-41D8-8175-9ADBDA2545E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550625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jp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slideLayout" Target="../slideLayouts/slideLayout59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slideLayout" Target="../slideLayouts/slideLayout72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83.xml"/><Relationship Id="rId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82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dk2" tx1="lt1" bg2="dk1" tx2="lt2" accent1="accent1" accent2="accent2" accent3="accent3" accent4="accent4" accent5="accent5" accent6="accent6" hlink="hlink" folHlink="folHlink"/>
  <p:sldLayoutIdLst>
    <p:sldLayoutId id="2147488462" r:id="rId1"/>
    <p:sldLayoutId id="2147488463" r:id="rId2"/>
    <p:sldLayoutId id="2147488464" r:id="rId3"/>
    <p:sldLayoutId id="2147488465" r:id="rId4"/>
    <p:sldLayoutId id="2147488466" r:id="rId5"/>
    <p:sldLayoutId id="2147488467" r:id="rId6"/>
    <p:sldLayoutId id="2147488468" r:id="rId7"/>
    <p:sldLayoutId id="2147488469" r:id="rId8"/>
    <p:sldLayoutId id="2147488470" r:id="rId9"/>
    <p:sldLayoutId id="2147488471" r:id="rId10"/>
    <p:sldLayoutId id="2147488472" r:id="rId11"/>
    <p:sldLayoutId id="214748859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8473" r:id="rId1"/>
    <p:sldLayoutId id="2147488474" r:id="rId2"/>
    <p:sldLayoutId id="2147488475" r:id="rId3"/>
    <p:sldLayoutId id="2147488476" r:id="rId4"/>
    <p:sldLayoutId id="2147488477" r:id="rId5"/>
    <p:sldLayoutId id="2147488478" r:id="rId6"/>
    <p:sldLayoutId id="2147488479" r:id="rId7"/>
    <p:sldLayoutId id="2147488480" r:id="rId8"/>
    <p:sldLayoutId id="2147488481" r:id="rId9"/>
    <p:sldLayoutId id="2147488482" r:id="rId10"/>
    <p:sldLayoutId id="214748848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8506" r:id="rId1"/>
    <p:sldLayoutId id="2147488507" r:id="rId2"/>
    <p:sldLayoutId id="2147488508" r:id="rId3"/>
    <p:sldLayoutId id="2147488509" r:id="rId4"/>
    <p:sldLayoutId id="2147488510" r:id="rId5"/>
    <p:sldLayoutId id="2147488511" r:id="rId6"/>
    <p:sldLayoutId id="2147488512" r:id="rId7"/>
    <p:sldLayoutId id="2147488593" r:id="rId8"/>
    <p:sldLayoutId id="2147488513" r:id="rId9"/>
    <p:sldLayoutId id="2147488514" r:id="rId10"/>
    <p:sldLayoutId id="2147488515" r:id="rId11"/>
    <p:sldLayoutId id="2147488516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8517" r:id="rId1"/>
    <p:sldLayoutId id="2147488518" r:id="rId2"/>
    <p:sldLayoutId id="2147488519" r:id="rId3"/>
    <p:sldLayoutId id="2147488520" r:id="rId4"/>
    <p:sldLayoutId id="2147488521" r:id="rId5"/>
    <p:sldLayoutId id="2147488522" r:id="rId6"/>
    <p:sldLayoutId id="2147488523" r:id="rId7"/>
    <p:sldLayoutId id="2147488524" r:id="rId8"/>
    <p:sldLayoutId id="2147488525" r:id="rId9"/>
    <p:sldLayoutId id="2147488526" r:id="rId10"/>
    <p:sldLayoutId id="214748852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8528" r:id="rId1"/>
    <p:sldLayoutId id="2147488529" r:id="rId2"/>
    <p:sldLayoutId id="2147488530" r:id="rId3"/>
    <p:sldLayoutId id="2147488531" r:id="rId4"/>
    <p:sldLayoutId id="2147488532" r:id="rId5"/>
    <p:sldLayoutId id="2147488533" r:id="rId6"/>
    <p:sldLayoutId id="2147488534" r:id="rId7"/>
    <p:sldLayoutId id="2147488535" r:id="rId8"/>
    <p:sldLayoutId id="2147488536" r:id="rId9"/>
    <p:sldLayoutId id="2147488537" r:id="rId10"/>
    <p:sldLayoutId id="2147488538" r:id="rId11"/>
    <p:sldLayoutId id="2147488539" r:id="rId12"/>
    <p:sldLayoutId id="2147488540" r:id="rId13"/>
  </p:sldLayoutIdLst>
  <p:transition>
    <p:cover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8541" r:id="rId1"/>
    <p:sldLayoutId id="2147488542" r:id="rId2"/>
    <p:sldLayoutId id="2147488543" r:id="rId3"/>
    <p:sldLayoutId id="2147488544" r:id="rId4"/>
    <p:sldLayoutId id="2147488545" r:id="rId5"/>
    <p:sldLayoutId id="2147488546" r:id="rId6"/>
    <p:sldLayoutId id="2147488547" r:id="rId7"/>
    <p:sldLayoutId id="2147488548" r:id="rId8"/>
    <p:sldLayoutId id="2147488549" r:id="rId9"/>
    <p:sldLayoutId id="2147488550" r:id="rId10"/>
    <p:sldLayoutId id="2147488551" r:id="rId11"/>
    <p:sldLayoutId id="2147488552" r:id="rId12"/>
    <p:sldLayoutId id="2147488553" r:id="rId13"/>
  </p:sldLayoutIdLst>
  <p:transition advClick="0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8566" r:id="rId1"/>
    <p:sldLayoutId id="2147488567" r:id="rId2"/>
    <p:sldLayoutId id="2147488568" r:id="rId3"/>
    <p:sldLayoutId id="2147488569" r:id="rId4"/>
    <p:sldLayoutId id="2147488570" r:id="rId5"/>
    <p:sldLayoutId id="2147488571" r:id="rId6"/>
    <p:sldLayoutId id="2147488572" r:id="rId7"/>
    <p:sldLayoutId id="2147488573" r:id="rId8"/>
    <p:sldLayoutId id="2147488574" r:id="rId9"/>
    <p:sldLayoutId id="2147488575" r:id="rId10"/>
    <p:sldLayoutId id="214748857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" y="2"/>
            <a:ext cx="755650" cy="981075"/>
          </a:xfrm>
          <a:prstGeom prst="rect">
            <a:avLst/>
          </a:prstGeom>
          <a:ln/>
        </p:spPr>
        <p:txBody>
          <a:bodyPr/>
          <a:lstStyle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>
              <a:defRPr/>
            </a:pPr>
            <a:fld id="{35F73F79-3899-43F4-A5C9-EB53EAF8646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8577" r:id="rId1"/>
    <p:sldLayoutId id="2147488578" r:id="rId2"/>
    <p:sldLayoutId id="2147488579" r:id="rId3"/>
    <p:sldLayoutId id="2147488580" r:id="rId4"/>
    <p:sldLayoutId id="2147488581" r:id="rId5"/>
    <p:sldLayoutId id="2147488582" r:id="rId6"/>
    <p:sldLayoutId id="2147488583" r:id="rId7"/>
    <p:sldLayoutId id="2147488584" r:id="rId8"/>
    <p:sldLayoutId id="2147488585" r:id="rId9"/>
    <p:sldLayoutId id="2147488586" r:id="rId10"/>
    <p:sldLayoutId id="2147488587" r:id="rId11"/>
    <p:sldLayoutId id="214748859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ragmaticaIT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61099"/>
            <a:ext cx="2446711" cy="671865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644008" y="652626"/>
            <a:ext cx="39604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2000" b="0" dirty="0" smtClean="0">
                <a:latin typeface="Arial" panose="020B0604020202020204" pitchFamily="34" charset="0"/>
                <a:cs typeface="Arial" panose="020B0604020202020204" pitchFamily="34" charset="0"/>
              </a:rPr>
              <a:t>TATNEFT </a:t>
            </a:r>
            <a:r>
              <a:rPr lang="en-US" sz="2000" b="0" dirty="0">
                <a:latin typeface="Arial" panose="020B0604020202020204" pitchFamily="34" charset="0"/>
                <a:cs typeface="Arial" panose="020B0604020202020204" pitchFamily="34" charset="0"/>
              </a:rPr>
              <a:t>BUSINESS PROFILE</a:t>
            </a:r>
            <a:endParaRPr lang="ru-RU" sz="2000" b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991" b="24521"/>
          <a:stretch/>
        </p:blipFill>
        <p:spPr bwMode="auto">
          <a:xfrm>
            <a:off x="8244408" y="2091851"/>
            <a:ext cx="899592" cy="4766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5"/>
          <p:cNvSpPr>
            <a:spLocks noChangeArrowheads="1"/>
          </p:cNvSpPr>
          <p:nvPr/>
        </p:nvSpPr>
        <p:spPr bwMode="auto">
          <a:xfrm>
            <a:off x="3492500" y="6156325"/>
            <a:ext cx="25908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u="sng" dirty="0">
                <a:solidFill>
                  <a:schemeClr val="accent2">
                    <a:lumMod val="75000"/>
                  </a:schemeClr>
                </a:solidFill>
                <a:latin typeface="Algerian" panose="04020705040A02060702" pitchFamily="82" charset="0"/>
              </a:rPr>
              <a:t>Тат</a:t>
            </a:r>
            <a:r>
              <a:rPr lang="ru-RU" altLang="ru-RU" sz="1800" u="sng" dirty="0">
                <a:solidFill>
                  <a:schemeClr val="accent2">
                    <a:lumMod val="75000"/>
                  </a:schemeClr>
                </a:solidFill>
                <a:latin typeface="Algerian" panose="04020705040A02060702" pitchFamily="82" charset="0"/>
              </a:rPr>
              <a:t>НИПИ</a:t>
            </a:r>
            <a:r>
              <a:rPr lang="ru-RU" altLang="ru-RU" sz="1600" u="sng" dirty="0">
                <a:solidFill>
                  <a:schemeClr val="accent2">
                    <a:lumMod val="75000"/>
                  </a:schemeClr>
                </a:solidFill>
                <a:latin typeface="Algerian" panose="04020705040A02060702" pitchFamily="82" charset="0"/>
              </a:rPr>
              <a:t>нефть</a:t>
            </a:r>
            <a:endParaRPr lang="ru-RU" altLang="ru-RU" sz="1200" u="sng" dirty="0">
              <a:solidFill>
                <a:schemeClr val="accent2">
                  <a:lumMod val="75000"/>
                </a:schemeClr>
              </a:solidFill>
              <a:latin typeface="Algerian" panose="04020705040A02060702" pitchFamily="82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1000" b="0" dirty="0">
                <a:solidFill>
                  <a:schemeClr val="accent2">
                    <a:lumMod val="75000"/>
                  </a:schemeClr>
                </a:solidFill>
              </a:rPr>
              <a:t>T A T  </a:t>
            </a:r>
            <a:r>
              <a:rPr lang="en-US" altLang="ru-RU" sz="1200" b="0" dirty="0">
                <a:solidFill>
                  <a:schemeClr val="accent2">
                    <a:lumMod val="75000"/>
                  </a:schemeClr>
                </a:solidFill>
              </a:rPr>
              <a:t>N I P I </a:t>
            </a:r>
            <a:r>
              <a:rPr lang="en-US" altLang="ru-RU" sz="1000" b="0" dirty="0">
                <a:solidFill>
                  <a:schemeClr val="accent2">
                    <a:lumMod val="75000"/>
                  </a:schemeClr>
                </a:solidFill>
              </a:rPr>
              <a:t> N E F T</a:t>
            </a:r>
            <a:endParaRPr lang="ru-RU" altLang="ru-RU" sz="1000" b="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 Box 35"/>
          <p:cNvSpPr txBox="1">
            <a:spLocks noChangeArrowheads="1"/>
          </p:cNvSpPr>
          <p:nvPr/>
        </p:nvSpPr>
        <p:spPr bwMode="auto">
          <a:xfrm>
            <a:off x="565672" y="4877039"/>
            <a:ext cx="1439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Докладчик:</a:t>
            </a:r>
            <a:endParaRPr lang="ru-RU" altLang="ru-RU" sz="1800" b="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3" name="Text Box 36"/>
          <p:cNvSpPr txBox="1">
            <a:spLocks noChangeArrowheads="1"/>
          </p:cNvSpPr>
          <p:nvPr/>
        </p:nvSpPr>
        <p:spPr bwMode="auto">
          <a:xfrm>
            <a:off x="687817" y="1970400"/>
            <a:ext cx="7416823" cy="179126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None/>
            </a:pPr>
            <a:r>
              <a:rPr lang="ru-RU" sz="2400" dirty="0">
                <a:solidFill>
                  <a:schemeClr val="bg1"/>
                </a:solidFill>
              </a:rPr>
              <a:t>Готовность ПАО «Татнефть» </a:t>
            </a:r>
          </a:p>
          <a:p>
            <a:pPr algn="ctr">
              <a:buNone/>
            </a:pPr>
            <a:r>
              <a:rPr lang="ru-RU" sz="2400" dirty="0">
                <a:solidFill>
                  <a:schemeClr val="bg1"/>
                </a:solidFill>
              </a:rPr>
              <a:t>к реализации </a:t>
            </a:r>
            <a:r>
              <a:rPr lang="en-US" sz="2400" dirty="0">
                <a:solidFill>
                  <a:schemeClr val="bg1"/>
                </a:solidFill>
              </a:rPr>
              <a:t>I</a:t>
            </a:r>
            <a:r>
              <a:rPr lang="ru-RU" sz="2400" dirty="0">
                <a:solidFill>
                  <a:schemeClr val="bg1"/>
                </a:solidFill>
              </a:rPr>
              <a:t> этапа проекта</a:t>
            </a:r>
          </a:p>
          <a:p>
            <a:pPr algn="ctr">
              <a:buNone/>
            </a:pPr>
            <a:r>
              <a:rPr lang="ru-RU" sz="2400" dirty="0">
                <a:solidFill>
                  <a:schemeClr val="bg1"/>
                </a:solidFill>
              </a:rPr>
              <a:t> </a:t>
            </a:r>
          </a:p>
          <a:p>
            <a:pPr algn="ctr">
              <a:buNone/>
            </a:pPr>
            <a:r>
              <a:rPr lang="ru-RU" sz="2400" dirty="0">
                <a:solidFill>
                  <a:schemeClr val="bg1"/>
                </a:solidFill>
              </a:rPr>
              <a:t>«Утилизация свалочного газа полигонов ТКО»</a:t>
            </a: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192268" y="4710351"/>
            <a:ext cx="69119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Pragmatica MediumITT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Pragmatica MediumITT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Pragmatica MediumITT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Pragmatica MediumITT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Pragmatica MediumIT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Pragmatica MediumIT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Pragmatica MediumIT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Pragmatica MediumIT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Pragmatica MediumITT" pitchFamily="34" charset="0"/>
              </a:defRPr>
            </a:lvl9pPr>
          </a:lstStyle>
          <a:p>
            <a:pPr algn="r" eaLnBrk="1" hangingPunct="1"/>
            <a:r>
              <a:rPr lang="ru-RU" altLang="ru-RU" sz="20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</a:rPr>
              <a:t>Заместитель директора по проектированию –</a:t>
            </a:r>
            <a:br>
              <a:rPr lang="ru-RU" altLang="ru-RU" sz="20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</a:rPr>
            </a:br>
            <a:r>
              <a:rPr lang="ru-RU" altLang="ru-RU" sz="20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</a:rPr>
              <a:t>главный инженер института «ТатНИПИнефть»</a:t>
            </a:r>
            <a:br>
              <a:rPr lang="ru-RU" altLang="ru-RU" sz="20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</a:rPr>
            </a:br>
            <a:r>
              <a:rPr lang="ru-RU" altLang="ru-RU" sz="20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</a:rPr>
              <a:t>А. Н. Берегово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991" b="24521"/>
          <a:stretch/>
        </p:blipFill>
        <p:spPr bwMode="auto">
          <a:xfrm>
            <a:off x="8231634" y="2091851"/>
            <a:ext cx="912366" cy="4766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Группа 9"/>
          <p:cNvGrpSpPr/>
          <p:nvPr/>
        </p:nvGrpSpPr>
        <p:grpSpPr>
          <a:xfrm>
            <a:off x="705957" y="134910"/>
            <a:ext cx="7886174" cy="771432"/>
            <a:chOff x="899592" y="476672"/>
            <a:chExt cx="7886174" cy="771432"/>
          </a:xfrm>
        </p:grpSpPr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9592" y="476672"/>
              <a:ext cx="2664296" cy="771432"/>
            </a:xfrm>
            <a:prstGeom prst="rect">
              <a:avLst/>
            </a:prstGeom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1800" y="476672"/>
              <a:ext cx="2664296" cy="771432"/>
            </a:xfrm>
            <a:prstGeom prst="rect">
              <a:avLst/>
            </a:prstGeom>
          </p:spPr>
        </p:pic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8024" y="476672"/>
              <a:ext cx="2664296" cy="771432"/>
            </a:xfrm>
            <a:prstGeom prst="rect">
              <a:avLst/>
            </a:prstGeom>
          </p:spPr>
        </p:pic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21470" y="476672"/>
              <a:ext cx="2664296" cy="771432"/>
            </a:xfrm>
            <a:prstGeom prst="rect">
              <a:avLst/>
            </a:prstGeom>
          </p:spPr>
        </p:pic>
      </p:grp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41703"/>
            <a:ext cx="8229600" cy="957845"/>
          </a:xfrm>
          <a:noFill/>
          <a:ln>
            <a:miter lim="800000"/>
            <a:headEnd/>
            <a:tailEnd/>
          </a:ln>
        </p:spPr>
        <p:txBody>
          <a:bodyPr vert="horz" wrap="square" lIns="18000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ru-RU" sz="2800" dirty="0">
                <a:solidFill>
                  <a:schemeClr val="tx1"/>
                </a:solidFill>
              </a:rPr>
              <a:t>Базовая технологическая схема</a:t>
            </a:r>
            <a:endParaRPr lang="ru-RU" altLang="ru-RU" sz="9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Номер слайда 1"/>
          <p:cNvSpPr txBox="1">
            <a:spLocks/>
          </p:cNvSpPr>
          <p:nvPr/>
        </p:nvSpPr>
        <p:spPr>
          <a:xfrm>
            <a:off x="8391327" y="5860509"/>
            <a:ext cx="755650" cy="981075"/>
          </a:xfrm>
          <a:prstGeom prst="rect">
            <a:avLst/>
          </a:prstGeom>
          <a:ln/>
        </p:spPr>
        <p:txBody>
          <a:bodyPr/>
          <a:lstStyle>
            <a:defPPr>
              <a:defRPr lang="ru-RU"/>
            </a:defPPr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5F73F79-3899-43F4-A5C9-EB53EAF86467}" type="slidenum">
              <a:rPr lang="ru-RU">
                <a:solidFill>
                  <a:srgbClr val="FFFFFF"/>
                </a:solidFill>
              </a:rPr>
              <a:pPr/>
              <a:t>2</a:t>
            </a:fld>
            <a:endParaRPr lang="ru-RU" dirty="0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05957" y="12687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675435"/>
              </p:ext>
            </p:extLst>
          </p:nvPr>
        </p:nvGraphicFramePr>
        <p:xfrm>
          <a:off x="65744" y="999548"/>
          <a:ext cx="8162913" cy="5741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5" imgW="10153724" imgH="5086350" progId="Visio.Drawing.15">
                  <p:embed/>
                </p:oleObj>
              </mc:Choice>
              <mc:Fallback>
                <p:oleObj r:id="rId5" imgW="10153724" imgH="50863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44" y="999548"/>
                        <a:ext cx="8162913" cy="57418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323528" y="4869159"/>
            <a:ext cx="5604307" cy="1783052"/>
          </a:xfrm>
          <a:prstGeom prst="rect">
            <a:avLst/>
          </a:prstGeom>
          <a:solidFill>
            <a:schemeClr val="tx1"/>
          </a:solidFill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05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 – продукция скважин; 2 – свалочные газы; 3 – конденсат, грязь; 4 – продукты сгорания; 5 – электроэнергия</a:t>
            </a:r>
            <a:endParaRPr lang="ru-RU" sz="9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05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СС </a:t>
            </a:r>
            <a:r>
              <a:rPr lang="ru-RU" sz="105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– газосборная станция; СК – сборник конденсата; НК – насос конденсата; КС – компрессорная станция; ТО – теплообменник; АВО – аппарат воздушного </a:t>
            </a:r>
            <a:r>
              <a:rPr lang="ru-RU" sz="105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хлаждения</a:t>
            </a:r>
            <a:r>
              <a:rPr lang="ru-RU" sz="105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 С-1 – сепаратор; </a:t>
            </a:r>
            <a:endParaRPr lang="ru-RU" sz="1050" dirty="0" smtClean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05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ТФУ </a:t>
            </a:r>
            <a:r>
              <a:rPr lang="ru-RU" sz="105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– высокотемпературная факельная установка (</a:t>
            </a:r>
            <a:r>
              <a:rPr lang="ru-RU" sz="105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нсинератор</a:t>
            </a:r>
            <a:r>
              <a:rPr lang="ru-RU" sz="105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; ГПЭС – газопоршневая электростанция; </a:t>
            </a:r>
            <a:endParaRPr lang="ru-RU" sz="1050" dirty="0" smtClean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05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АТО </a:t>
            </a:r>
            <a:r>
              <a:rPr lang="ru-RU" sz="105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– ступень </a:t>
            </a:r>
            <a:r>
              <a:rPr lang="ru-RU" sz="105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втотермического </a:t>
            </a:r>
            <a:r>
              <a:rPr lang="ru-RU" sz="105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или каталитического) </a:t>
            </a:r>
            <a:r>
              <a:rPr lang="ru-RU" sz="105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езвреживания</a:t>
            </a:r>
            <a:endParaRPr lang="ru-RU" sz="9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663242" y="987369"/>
            <a:ext cx="6861085" cy="557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1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азовая технологическая схема сбора, очистки и утилизации свалочных газов с полигона ТБО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1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Р</a:t>
            </a:r>
            <a:r>
              <a:rPr lang="ru-RU" sz="11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зработана </a:t>
            </a:r>
            <a:r>
              <a:rPr lang="ru-RU" sz="11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учной частью </a:t>
            </a:r>
            <a:r>
              <a:rPr lang="ru-RU" sz="11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атНИПИнефть</a:t>
            </a:r>
            <a:endParaRPr lang="ru-RU" sz="3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087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991" b="24521"/>
          <a:stretch/>
        </p:blipFill>
        <p:spPr bwMode="auto">
          <a:xfrm>
            <a:off x="8231634" y="2091851"/>
            <a:ext cx="912366" cy="4766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Группа 9"/>
          <p:cNvGrpSpPr/>
          <p:nvPr/>
        </p:nvGrpSpPr>
        <p:grpSpPr>
          <a:xfrm>
            <a:off x="711265" y="425320"/>
            <a:ext cx="7886174" cy="771432"/>
            <a:chOff x="899592" y="476672"/>
            <a:chExt cx="7886174" cy="771432"/>
          </a:xfrm>
        </p:grpSpPr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9592" y="476672"/>
              <a:ext cx="2664296" cy="771432"/>
            </a:xfrm>
            <a:prstGeom prst="rect">
              <a:avLst/>
            </a:prstGeom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1800" y="476672"/>
              <a:ext cx="2664296" cy="771432"/>
            </a:xfrm>
            <a:prstGeom prst="rect">
              <a:avLst/>
            </a:prstGeom>
          </p:spPr>
        </p:pic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8024" y="476672"/>
              <a:ext cx="2664296" cy="771432"/>
            </a:xfrm>
            <a:prstGeom prst="rect">
              <a:avLst/>
            </a:prstGeom>
          </p:spPr>
        </p:pic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21470" y="476672"/>
              <a:ext cx="2664296" cy="771432"/>
            </a:xfrm>
            <a:prstGeom prst="rect">
              <a:avLst/>
            </a:prstGeom>
          </p:spPr>
        </p:pic>
      </p:grpSp>
      <p:sp>
        <p:nvSpPr>
          <p:cNvPr id="14" name="Номер слайда 1"/>
          <p:cNvSpPr txBox="1">
            <a:spLocks/>
          </p:cNvSpPr>
          <p:nvPr/>
        </p:nvSpPr>
        <p:spPr>
          <a:xfrm>
            <a:off x="8391327" y="5860509"/>
            <a:ext cx="755650" cy="981075"/>
          </a:xfrm>
          <a:prstGeom prst="rect">
            <a:avLst/>
          </a:prstGeom>
          <a:ln/>
        </p:spPr>
        <p:txBody>
          <a:bodyPr/>
          <a:lstStyle>
            <a:defPPr>
              <a:defRPr lang="ru-RU"/>
            </a:defPPr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5F73F79-3899-43F4-A5C9-EB53EAF86467}" type="slidenum">
              <a:rPr lang="ru-RU">
                <a:solidFill>
                  <a:srgbClr val="FFFFFF"/>
                </a:solidFill>
              </a:rPr>
              <a:pPr/>
              <a:t>3</a:t>
            </a:fld>
            <a:endParaRPr lang="ru-RU" dirty="0">
              <a:solidFill>
                <a:srgbClr val="FFFFFF"/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711265" y="1311157"/>
          <a:ext cx="7886173" cy="46681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1035">
                  <a:extLst>
                    <a:ext uri="{9D8B030D-6E8A-4147-A177-3AD203B41FA5}">
                      <a16:colId xmlns:a16="http://schemas.microsoft.com/office/drawing/2014/main" val="2497134682"/>
                    </a:ext>
                  </a:extLst>
                </a:gridCol>
                <a:gridCol w="1212523">
                  <a:extLst>
                    <a:ext uri="{9D8B030D-6E8A-4147-A177-3AD203B41FA5}">
                      <a16:colId xmlns:a16="http://schemas.microsoft.com/office/drawing/2014/main" val="3171401946"/>
                    </a:ext>
                  </a:extLst>
                </a:gridCol>
                <a:gridCol w="1212523">
                  <a:extLst>
                    <a:ext uri="{9D8B030D-6E8A-4147-A177-3AD203B41FA5}">
                      <a16:colId xmlns:a16="http://schemas.microsoft.com/office/drawing/2014/main" val="880178939"/>
                    </a:ext>
                  </a:extLst>
                </a:gridCol>
                <a:gridCol w="1212523">
                  <a:extLst>
                    <a:ext uri="{9D8B030D-6E8A-4147-A177-3AD203B41FA5}">
                      <a16:colId xmlns:a16="http://schemas.microsoft.com/office/drawing/2014/main" val="2999267693"/>
                    </a:ext>
                  </a:extLst>
                </a:gridCol>
                <a:gridCol w="1124299">
                  <a:extLst>
                    <a:ext uri="{9D8B030D-6E8A-4147-A177-3AD203B41FA5}">
                      <a16:colId xmlns:a16="http://schemas.microsoft.com/office/drawing/2014/main" val="3861735002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4026566275"/>
                    </a:ext>
                  </a:extLst>
                </a:gridCol>
                <a:gridCol w="1361142">
                  <a:extLst>
                    <a:ext uri="{9D8B030D-6E8A-4147-A177-3AD203B41FA5}">
                      <a16:colId xmlns:a16="http://schemas.microsoft.com/office/drawing/2014/main" val="3214186921"/>
                    </a:ext>
                  </a:extLst>
                </a:gridCol>
              </a:tblGrid>
              <a:tr h="818211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№ п/п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Параметры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Узел нейтрализации H</a:t>
                      </a:r>
                      <a:r>
                        <a:rPr lang="ru-RU" sz="1000" b="1" u="none" strike="noStrike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ru-RU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S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Узел адсорбционной очистки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Печь высоко-температурного </a:t>
                      </a:r>
                      <a:r>
                        <a:rPr lang="ru-RU" sz="1000" b="1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дожига</a:t>
                      </a:r>
                      <a:r>
                        <a:rPr lang="ru-RU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 ПВД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Газопоршневая электростанция ГПЭС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Модуль термического или каталитического обезвреживания СТО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17013053"/>
                  </a:ext>
                </a:extLst>
              </a:tr>
              <a:tr h="593711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1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050" u="none" strike="noStrike">
                          <a:effectLst/>
                        </a:rPr>
                        <a:t>Молярная доля метана более 40 %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по п/п. 4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по п. 5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-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+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-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extLst>
                  <a:ext uri="{0D108BD9-81ED-4DB2-BD59-A6C34878D82A}">
                    <a16:rowId xmlns:a16="http://schemas.microsoft.com/office/drawing/2014/main" val="1310551134"/>
                  </a:ext>
                </a:extLst>
              </a:tr>
              <a:tr h="593711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2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050" u="none" strike="noStrike" dirty="0">
                          <a:effectLst/>
                        </a:rPr>
                        <a:t>Молярная доля метана 30 - 40 %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данной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по п. 5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+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-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-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extLst>
                  <a:ext uri="{0D108BD9-81ED-4DB2-BD59-A6C34878D82A}">
                    <a16:rowId xmlns:a16="http://schemas.microsoft.com/office/drawing/2014/main" val="3522930424"/>
                  </a:ext>
                </a:extLst>
              </a:tr>
              <a:tr h="593711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3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050" u="none" strike="noStrike">
                          <a:effectLst/>
                        </a:rPr>
                        <a:t>Молярная доля метана менее 30 %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таблицы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по п. 5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-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-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+*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extLst>
                  <a:ext uri="{0D108BD9-81ED-4DB2-BD59-A6C34878D82A}">
                    <a16:rowId xmlns:a16="http://schemas.microsoft.com/office/drawing/2014/main" val="2340232497"/>
                  </a:ext>
                </a:extLst>
              </a:tr>
              <a:tr h="593711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4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050" u="none" strike="noStrike">
                          <a:effectLst/>
                        </a:rPr>
                        <a:t>Молярная доля сероводорода более 0,1 %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+**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по п. 5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по п. 1-3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по п. 1-3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по п. 1-3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extLst>
                  <a:ext uri="{0D108BD9-81ED-4DB2-BD59-A6C34878D82A}">
                    <a16:rowId xmlns:a16="http://schemas.microsoft.com/office/drawing/2014/main" val="1629269661"/>
                  </a:ext>
                </a:extLst>
              </a:tr>
              <a:tr h="1475050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5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Концентрация примесей в пересчёте на кремний, хлор или фтор более 10 мг/м3 или превышение ПДК по ртути</a:t>
                      </a:r>
                      <a:br>
                        <a:rPr lang="ru-RU" sz="1050" u="none" strike="noStrike">
                          <a:effectLst/>
                        </a:rPr>
                      </a:b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по п. 4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+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>
                          <a:effectLst/>
                        </a:rPr>
                        <a:t>по п. 1-3</a:t>
                      </a:r>
                      <a:endParaRPr lang="ru-RU" sz="105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по п. 1-3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50" u="none" strike="noStrike" dirty="0">
                          <a:effectLst/>
                        </a:rPr>
                        <a:t>по п. 1-3</a:t>
                      </a:r>
                      <a:endParaRPr lang="ru-RU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171" marR="7171" marT="7171" marB="0" anchor="ctr"/>
                </a:tc>
                <a:extLst>
                  <a:ext uri="{0D108BD9-81ED-4DB2-BD59-A6C34878D82A}">
                    <a16:rowId xmlns:a16="http://schemas.microsoft.com/office/drawing/2014/main" val="3557558052"/>
                  </a:ext>
                </a:extLst>
              </a:tr>
            </a:tbl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675188" y="6109319"/>
            <a:ext cx="792225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0170" marR="88900">
              <a:spcAft>
                <a:spcPts val="0"/>
              </a:spcAft>
            </a:pPr>
            <a:r>
              <a:rPr lang="ru-RU" sz="10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* - может не понадобиться, если концентрация вредных веществ в       атмосферном воздухе меньше ПДК</a:t>
            </a:r>
            <a:endParaRPr lang="ru-RU" sz="1000" dirty="0">
              <a:solidFill>
                <a:schemeClr val="bg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90170" marR="88900">
              <a:spcAft>
                <a:spcPts val="0"/>
              </a:spcAft>
            </a:pPr>
            <a:r>
              <a:rPr lang="ru-RU" sz="10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** - необходимость использования уточняется с поставщиками ГПЭС</a:t>
            </a:r>
            <a:endParaRPr lang="ru-RU" sz="1000" dirty="0">
              <a:solidFill>
                <a:schemeClr val="bg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107950" marR="107950">
              <a:spcAft>
                <a:spcPts val="0"/>
              </a:spcAft>
            </a:pPr>
            <a:r>
              <a:rPr lang="ru-RU" sz="1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таблице 1 представлены условия применимости узлов и блоков в зависимости от исходных </a:t>
            </a:r>
            <a:r>
              <a:rPr lang="ru-RU" sz="1000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араметров</a:t>
            </a:r>
          </a:p>
          <a:p>
            <a:pPr marL="107950" marR="107950">
              <a:spcAft>
                <a:spcPts val="0"/>
              </a:spcAft>
            </a:pPr>
            <a:r>
              <a:rPr lang="ru-RU" sz="1000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«+» </a:t>
            </a:r>
            <a:r>
              <a:rPr lang="ru-RU" sz="1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– используется, «-» – нет).</a:t>
            </a:r>
            <a:endParaRPr lang="ru-RU" sz="1000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88" y="408904"/>
            <a:ext cx="8075240" cy="778098"/>
          </a:xfrm>
        </p:spPr>
        <p:txBody>
          <a:bodyPr anchor="ctr"/>
          <a:lstStyle/>
          <a:p>
            <a:r>
              <a:rPr lang="ru-RU" sz="2000" dirty="0" smtClean="0">
                <a:solidFill>
                  <a:schemeClr val="tx1"/>
                </a:solidFill>
              </a:rPr>
              <a:t>Условия применимости узлов и блоков в зависимости от     исходных параметров</a:t>
            </a:r>
            <a:endParaRPr lang="ru-RU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349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991" b="24521"/>
          <a:stretch/>
        </p:blipFill>
        <p:spPr bwMode="auto">
          <a:xfrm>
            <a:off x="8231634" y="2091851"/>
            <a:ext cx="912366" cy="4766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Группа 9"/>
          <p:cNvGrpSpPr/>
          <p:nvPr/>
        </p:nvGrpSpPr>
        <p:grpSpPr>
          <a:xfrm>
            <a:off x="711265" y="425320"/>
            <a:ext cx="7886174" cy="771432"/>
            <a:chOff x="899592" y="476672"/>
            <a:chExt cx="7886174" cy="771432"/>
          </a:xfrm>
        </p:grpSpPr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9592" y="476672"/>
              <a:ext cx="2664296" cy="771432"/>
            </a:xfrm>
            <a:prstGeom prst="rect">
              <a:avLst/>
            </a:prstGeom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1800" y="476672"/>
              <a:ext cx="2664296" cy="771432"/>
            </a:xfrm>
            <a:prstGeom prst="rect">
              <a:avLst/>
            </a:prstGeom>
          </p:spPr>
        </p:pic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8024" y="476672"/>
              <a:ext cx="2664296" cy="771432"/>
            </a:xfrm>
            <a:prstGeom prst="rect">
              <a:avLst/>
            </a:prstGeom>
          </p:spPr>
        </p:pic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21470" y="476672"/>
              <a:ext cx="2664296" cy="771432"/>
            </a:xfrm>
            <a:prstGeom prst="rect">
              <a:avLst/>
            </a:prstGeom>
          </p:spPr>
        </p:pic>
      </p:grp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310915"/>
            <a:ext cx="8229600" cy="957845"/>
          </a:xfrm>
          <a:noFill/>
          <a:ln>
            <a:miter lim="800000"/>
            <a:headEnd/>
            <a:tailEnd/>
          </a:ln>
        </p:spPr>
        <p:txBody>
          <a:bodyPr vert="horz" wrap="square" lIns="18000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Базовая технологическая </a:t>
            </a:r>
            <a:r>
              <a:rPr lang="ru-RU" sz="2400" dirty="0" smtClean="0">
                <a:solidFill>
                  <a:schemeClr val="tx1"/>
                </a:solidFill>
              </a:rPr>
              <a:t>схема.</a:t>
            </a:r>
            <a:br>
              <a:rPr lang="ru-RU" sz="2400" dirty="0" smtClean="0">
                <a:solidFill>
                  <a:schemeClr val="tx1"/>
                </a:solidFill>
              </a:rPr>
            </a:br>
            <a:r>
              <a:rPr lang="ru-RU" sz="2400" b="1" dirty="0" smtClean="0">
                <a:solidFill>
                  <a:schemeClr val="tx1"/>
                </a:solidFill>
              </a:rPr>
              <a:t>1</a:t>
            </a:r>
            <a:r>
              <a:rPr lang="en-US" sz="2400" b="1" dirty="0" smtClean="0">
                <a:solidFill>
                  <a:schemeClr val="tx1"/>
                </a:solidFill>
              </a:rPr>
              <a:t> </a:t>
            </a:r>
            <a:r>
              <a:rPr lang="ru-RU" sz="2400" b="1" dirty="0">
                <a:solidFill>
                  <a:schemeClr val="tx1"/>
                </a:solidFill>
              </a:rPr>
              <a:t>этап проекта </a:t>
            </a:r>
            <a:endParaRPr lang="ru-RU" sz="12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Номер слайда 1"/>
          <p:cNvSpPr txBox="1">
            <a:spLocks/>
          </p:cNvSpPr>
          <p:nvPr/>
        </p:nvSpPr>
        <p:spPr>
          <a:xfrm>
            <a:off x="8391327" y="5860509"/>
            <a:ext cx="755650" cy="981075"/>
          </a:xfrm>
          <a:prstGeom prst="rect">
            <a:avLst/>
          </a:prstGeom>
          <a:ln/>
        </p:spPr>
        <p:txBody>
          <a:bodyPr/>
          <a:lstStyle>
            <a:defPPr>
              <a:defRPr lang="ru-RU"/>
            </a:defPPr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5F73F79-3899-43F4-A5C9-EB53EAF86467}" type="slidenum">
              <a:rPr lang="ru-RU">
                <a:solidFill>
                  <a:srgbClr val="FFFFFF"/>
                </a:solidFill>
              </a:rPr>
              <a:pPr/>
              <a:t>4</a:t>
            </a:fld>
            <a:endParaRPr lang="ru-RU" dirty="0">
              <a:solidFill>
                <a:srgbClr val="FFFFFF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275969"/>
              </p:ext>
            </p:extLst>
          </p:nvPr>
        </p:nvGraphicFramePr>
        <p:xfrm>
          <a:off x="188718" y="1445760"/>
          <a:ext cx="7966175" cy="5295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5" imgW="10439341" imgH="5286375" progId="Visio.Drawing.15">
                  <p:embed/>
                </p:oleObj>
              </mc:Choice>
              <mc:Fallback>
                <p:oleObj r:id="rId5" imgW="10439341" imgH="52863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9000" contrast="2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718" y="1445760"/>
                        <a:ext cx="7966175" cy="5295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0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991" b="24521"/>
          <a:stretch/>
        </p:blipFill>
        <p:spPr bwMode="auto">
          <a:xfrm>
            <a:off x="8231634" y="2091851"/>
            <a:ext cx="912366" cy="4766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Группа 9"/>
          <p:cNvGrpSpPr/>
          <p:nvPr/>
        </p:nvGrpSpPr>
        <p:grpSpPr>
          <a:xfrm>
            <a:off x="711265" y="425320"/>
            <a:ext cx="7886174" cy="771432"/>
            <a:chOff x="899592" y="476672"/>
            <a:chExt cx="7886174" cy="771432"/>
          </a:xfrm>
        </p:grpSpPr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9592" y="476672"/>
              <a:ext cx="2664296" cy="771432"/>
            </a:xfrm>
            <a:prstGeom prst="rect">
              <a:avLst/>
            </a:prstGeom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1800" y="476672"/>
              <a:ext cx="2664296" cy="771432"/>
            </a:xfrm>
            <a:prstGeom prst="rect">
              <a:avLst/>
            </a:prstGeom>
          </p:spPr>
        </p:pic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8024" y="476672"/>
              <a:ext cx="2664296" cy="771432"/>
            </a:xfrm>
            <a:prstGeom prst="rect">
              <a:avLst/>
            </a:prstGeom>
          </p:spPr>
        </p:pic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21470" y="476672"/>
              <a:ext cx="2664296" cy="771432"/>
            </a:xfrm>
            <a:prstGeom prst="rect">
              <a:avLst/>
            </a:prstGeom>
          </p:spPr>
        </p:pic>
      </p:grp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310915"/>
            <a:ext cx="8229600" cy="957845"/>
          </a:xfrm>
          <a:noFill/>
          <a:ln>
            <a:miter lim="800000"/>
            <a:headEnd/>
            <a:tailEnd/>
          </a:ln>
        </p:spPr>
        <p:txBody>
          <a:bodyPr vert="horz" wrap="square" lIns="18000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Сводный сметный расчет стоимости строительства</a:t>
            </a:r>
            <a:endParaRPr lang="ru-RU" sz="12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Номер слайда 1"/>
          <p:cNvSpPr txBox="1">
            <a:spLocks/>
          </p:cNvSpPr>
          <p:nvPr/>
        </p:nvSpPr>
        <p:spPr>
          <a:xfrm>
            <a:off x="8391327" y="5860509"/>
            <a:ext cx="755650" cy="981075"/>
          </a:xfrm>
          <a:prstGeom prst="rect">
            <a:avLst/>
          </a:prstGeom>
          <a:ln/>
        </p:spPr>
        <p:txBody>
          <a:bodyPr/>
          <a:lstStyle>
            <a:defPPr>
              <a:defRPr lang="ru-RU"/>
            </a:defPPr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5F73F79-3899-43F4-A5C9-EB53EAF86467}" type="slidenum">
              <a:rPr lang="ru-RU">
                <a:solidFill>
                  <a:srgbClr val="FFFFFF"/>
                </a:solidFill>
              </a:rPr>
              <a:pPr/>
              <a:t>5</a:t>
            </a:fld>
            <a:endParaRPr lang="ru-RU" dirty="0">
              <a:solidFill>
                <a:srgbClr val="FFFFFF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711265" y="1700808"/>
            <a:ext cx="7605151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0170" marR="90170" indent="540385" algn="just">
              <a:spcAft>
                <a:spcPts val="0"/>
              </a:spcAft>
              <a:tabLst>
                <a:tab pos="90170" algn="l"/>
                <a:tab pos="6391275" algn="l"/>
              </a:tabLst>
            </a:pPr>
            <a:r>
              <a:rPr lang="ru-RU" sz="2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оимость оборудования и строительства объекта «Утилизация свалочного газа полигонов ТКО» является предварительной в связи с отсутствием состава и объема газа</a:t>
            </a:r>
            <a:r>
              <a:rPr lang="ru-RU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marL="90170" marR="90170" indent="540385" algn="just">
              <a:spcAft>
                <a:spcPts val="0"/>
              </a:spcAft>
              <a:tabLst>
                <a:tab pos="90170" algn="l"/>
                <a:tab pos="6391275" algn="l"/>
              </a:tabLst>
            </a:pPr>
            <a:r>
              <a:rPr lang="ru-RU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1800" dirty="0">
              <a:solidFill>
                <a:schemeClr val="bg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90170" marR="90170" indent="540385" algn="just">
              <a:spcAft>
                <a:spcPts val="0"/>
              </a:spcAft>
              <a:tabLst>
                <a:tab pos="90170" algn="l"/>
                <a:tab pos="6391275" algn="l"/>
              </a:tabLst>
            </a:pPr>
            <a:r>
              <a:rPr lang="ru-RU" sz="2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ля расчетов принято</a:t>
            </a:r>
            <a:r>
              <a:rPr lang="ru-RU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</a:p>
          <a:p>
            <a:pPr marL="90170" marR="90170" indent="540385" algn="just">
              <a:spcAft>
                <a:spcPts val="0"/>
              </a:spcAft>
              <a:tabLst>
                <a:tab pos="90170" algn="l"/>
                <a:tab pos="6391275" algn="l"/>
              </a:tabLst>
            </a:pPr>
            <a:endParaRPr lang="ru-RU" sz="1800" dirty="0">
              <a:solidFill>
                <a:schemeClr val="bg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33070" marR="90170" indent="-342900" algn="just">
              <a:spcAft>
                <a:spcPts val="0"/>
              </a:spcAft>
              <a:buFontTx/>
              <a:buChar char="-"/>
              <a:tabLst>
                <a:tab pos="90170" algn="l"/>
                <a:tab pos="6391275" algn="l"/>
              </a:tabLst>
            </a:pPr>
            <a:r>
              <a:rPr lang="ru-RU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ъем </a:t>
            </a:r>
            <a:r>
              <a:rPr lang="ru-RU" sz="2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аза - 2500,0 м</a:t>
            </a:r>
            <a:r>
              <a:rPr lang="ru-RU" sz="2000" baseline="30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ru-RU" sz="2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/ч</a:t>
            </a:r>
            <a:r>
              <a:rPr lang="ru-RU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</a:p>
          <a:p>
            <a:pPr marL="375920" marR="90170" indent="-285750" algn="just">
              <a:spcAft>
                <a:spcPts val="0"/>
              </a:spcAft>
              <a:buFontTx/>
              <a:buChar char="-"/>
              <a:tabLst>
                <a:tab pos="90170" algn="l"/>
                <a:tab pos="6391275" algn="l"/>
              </a:tabLst>
            </a:pPr>
            <a:endParaRPr lang="ru-RU" sz="1800" dirty="0">
              <a:solidFill>
                <a:schemeClr val="bg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33070" marR="90170" indent="-342900" algn="just">
              <a:spcAft>
                <a:spcPts val="0"/>
              </a:spcAft>
              <a:buFontTx/>
              <a:buChar char="-"/>
              <a:tabLst>
                <a:tab pos="90170" algn="l"/>
                <a:tab pos="6391275" algn="l"/>
              </a:tabLst>
            </a:pPr>
            <a:r>
              <a:rPr lang="ru-RU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оличество </a:t>
            </a:r>
            <a:r>
              <a:rPr lang="ru-RU" sz="2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кважин - 112 шт</a:t>
            </a:r>
            <a:r>
              <a:rPr lang="ru-RU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marL="375920" marR="90170" indent="-285750" algn="just">
              <a:spcAft>
                <a:spcPts val="0"/>
              </a:spcAft>
              <a:buFontTx/>
              <a:buChar char="-"/>
              <a:tabLst>
                <a:tab pos="90170" algn="l"/>
                <a:tab pos="6391275" algn="l"/>
              </a:tabLst>
            </a:pPr>
            <a:endParaRPr lang="ru-RU" sz="1800" dirty="0">
              <a:solidFill>
                <a:schemeClr val="bg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90170" marR="90170" indent="540385" algn="just">
              <a:spcAft>
                <a:spcPts val="0"/>
              </a:spcAft>
              <a:tabLst>
                <a:tab pos="90170" algn="l"/>
                <a:tab pos="6391275" algn="l"/>
              </a:tabLst>
            </a:pPr>
            <a:r>
              <a:rPr lang="ru-RU" sz="2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асчеты могут быть уточнены для конкретных условий и после тендерных процедур.</a:t>
            </a:r>
            <a:endParaRPr lang="ru-RU" sz="1800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3757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991" b="24521"/>
          <a:stretch/>
        </p:blipFill>
        <p:spPr bwMode="auto">
          <a:xfrm>
            <a:off x="8231634" y="2091851"/>
            <a:ext cx="912366" cy="4766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Группа 9"/>
          <p:cNvGrpSpPr/>
          <p:nvPr/>
        </p:nvGrpSpPr>
        <p:grpSpPr>
          <a:xfrm>
            <a:off x="711265" y="425320"/>
            <a:ext cx="7886174" cy="771432"/>
            <a:chOff x="899592" y="476672"/>
            <a:chExt cx="7886174" cy="771432"/>
          </a:xfrm>
        </p:grpSpPr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9592" y="476672"/>
              <a:ext cx="2664296" cy="771432"/>
            </a:xfrm>
            <a:prstGeom prst="rect">
              <a:avLst/>
            </a:prstGeom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1800" y="476672"/>
              <a:ext cx="2664296" cy="771432"/>
            </a:xfrm>
            <a:prstGeom prst="rect">
              <a:avLst/>
            </a:prstGeom>
          </p:spPr>
        </p:pic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8024" y="476672"/>
              <a:ext cx="2664296" cy="771432"/>
            </a:xfrm>
            <a:prstGeom prst="rect">
              <a:avLst/>
            </a:prstGeom>
          </p:spPr>
        </p:pic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21470" y="476672"/>
              <a:ext cx="2664296" cy="771432"/>
            </a:xfrm>
            <a:prstGeom prst="rect">
              <a:avLst/>
            </a:prstGeom>
          </p:spPr>
        </p:pic>
      </p:grp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310915"/>
            <a:ext cx="8229600" cy="957845"/>
          </a:xfrm>
          <a:noFill/>
          <a:ln>
            <a:miter lim="800000"/>
            <a:headEnd/>
            <a:tailEnd/>
          </a:ln>
        </p:spPr>
        <p:txBody>
          <a:bodyPr vert="horz" wrap="square" lIns="18000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ru-RU" sz="2400" dirty="0" smtClean="0">
                <a:solidFill>
                  <a:schemeClr val="tx1"/>
                </a:solidFill>
              </a:rPr>
              <a:t>Сметы</a:t>
            </a:r>
            <a:endParaRPr lang="ru-RU" sz="12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Номер слайда 1"/>
          <p:cNvSpPr txBox="1">
            <a:spLocks/>
          </p:cNvSpPr>
          <p:nvPr/>
        </p:nvSpPr>
        <p:spPr>
          <a:xfrm>
            <a:off x="8391327" y="5860509"/>
            <a:ext cx="755650" cy="981075"/>
          </a:xfrm>
          <a:prstGeom prst="rect">
            <a:avLst/>
          </a:prstGeom>
          <a:ln/>
        </p:spPr>
        <p:txBody>
          <a:bodyPr/>
          <a:lstStyle>
            <a:defPPr>
              <a:defRPr lang="ru-RU"/>
            </a:defPPr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5F73F79-3899-43F4-A5C9-EB53EAF86467}" type="slidenum">
              <a:rPr lang="ru-RU">
                <a:solidFill>
                  <a:srgbClr val="FFFFFF"/>
                </a:solidFill>
              </a:rPr>
              <a:pPr/>
              <a:t>6</a:t>
            </a:fld>
            <a:endParaRPr lang="ru-RU" dirty="0">
              <a:solidFill>
                <a:srgbClr val="FFFFFF"/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4614301"/>
              </p:ext>
            </p:extLst>
          </p:nvPr>
        </p:nvGraphicFramePr>
        <p:xfrm>
          <a:off x="711265" y="1328055"/>
          <a:ext cx="7872110" cy="5152755"/>
        </p:xfrm>
        <a:graphic>
          <a:graphicData uri="http://schemas.openxmlformats.org/drawingml/2006/table">
            <a:tbl>
              <a:tblPr firstRow="1" firstCol="1" bandRow="1">
                <a:tableStyleId>{D7AC3CCA-C797-4891-BE02-D94E43425B78}</a:tableStyleId>
              </a:tblPr>
              <a:tblGrid>
                <a:gridCol w="6232570">
                  <a:extLst>
                    <a:ext uri="{9D8B030D-6E8A-4147-A177-3AD203B41FA5}">
                      <a16:colId xmlns:a16="http://schemas.microsoft.com/office/drawing/2014/main" val="380719761"/>
                    </a:ext>
                  </a:extLst>
                </a:gridCol>
                <a:gridCol w="1639540">
                  <a:extLst>
                    <a:ext uri="{9D8B030D-6E8A-4147-A177-3AD203B41FA5}">
                      <a16:colId xmlns:a16="http://schemas.microsoft.com/office/drawing/2014/main" val="2251791111"/>
                    </a:ext>
                  </a:extLst>
                </a:gridCol>
              </a:tblGrid>
              <a:tr h="1342893">
                <a:tc>
                  <a:txBody>
                    <a:bodyPr/>
                    <a:lstStyle/>
                    <a:p>
                      <a:pPr marL="90170" marR="107950" indent="540385"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90170" algn="l"/>
                          <a:tab pos="6391275" algn="l"/>
                        </a:tabLs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Варианты проекта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107950" indent="-34290"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100" dirty="0">
                          <a:solidFill>
                            <a:schemeClr val="tx1"/>
                          </a:solidFill>
                          <a:effectLst/>
                        </a:rPr>
                        <a:t>Общая стоимость строительства</a:t>
                      </a:r>
                    </a:p>
                    <a:p>
                      <a:pPr marL="107950" marR="107950" indent="-34290"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100" dirty="0">
                          <a:solidFill>
                            <a:schemeClr val="tx1"/>
                          </a:solidFill>
                          <a:effectLst/>
                        </a:rPr>
                        <a:t>(без учета НДС), тыс. руб.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tx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9437538"/>
                  </a:ext>
                </a:extLst>
              </a:tr>
              <a:tr h="634977">
                <a:tc>
                  <a:txBody>
                    <a:bodyPr/>
                    <a:lstStyle/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>
                          <a:effectLst/>
                        </a:rPr>
                        <a:t>Основной проект </a:t>
                      </a:r>
                    </a:p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0" dirty="0">
                          <a:effectLst/>
                        </a:rPr>
                        <a:t>(без учета затрат на электроснабжение, КИП, благоустройство территории)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107950" indent="-34290" algn="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 smtClean="0">
                          <a:effectLst/>
                        </a:rPr>
                        <a:t>539 233,95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9266022"/>
                  </a:ext>
                </a:extLst>
              </a:tr>
              <a:tr h="851556">
                <a:tc>
                  <a:txBody>
                    <a:bodyPr/>
                    <a:lstStyle/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>
                          <a:effectLst/>
                        </a:rPr>
                        <a:t>1 вариант </a:t>
                      </a:r>
                    </a:p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0" dirty="0">
                          <a:effectLst/>
                        </a:rPr>
                        <a:t>(без учета затрат на печь высокотемпературного </a:t>
                      </a:r>
                      <a:r>
                        <a:rPr lang="ru-RU" sz="1200" b="0" dirty="0" err="1">
                          <a:effectLst/>
                        </a:rPr>
                        <a:t>дожига</a:t>
                      </a:r>
                      <a:r>
                        <a:rPr lang="ru-RU" sz="1200" b="0" dirty="0">
                          <a:effectLst/>
                        </a:rPr>
                        <a:t>, ступени термического (или каталитического) обезвреживания, электроснабжение, КИП, благоустройство территории)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107950" indent="-34290" algn="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 smtClean="0">
                          <a:effectLst/>
                        </a:rPr>
                        <a:t>418 897,88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0676262"/>
                  </a:ext>
                </a:extLst>
              </a:tr>
              <a:tr h="851556">
                <a:tc>
                  <a:txBody>
                    <a:bodyPr/>
                    <a:lstStyle/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>
                          <a:effectLst/>
                        </a:rPr>
                        <a:t>2 вариант</a:t>
                      </a:r>
                    </a:p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0" dirty="0">
                          <a:effectLst/>
                        </a:rPr>
                        <a:t>(без учета затрат на </a:t>
                      </a:r>
                      <a:r>
                        <a:rPr lang="ru-RU" sz="1200" b="0" dirty="0" err="1">
                          <a:effectLst/>
                        </a:rPr>
                        <a:t>газопоршневые</a:t>
                      </a:r>
                      <a:r>
                        <a:rPr lang="ru-RU" sz="1200" b="0" dirty="0">
                          <a:effectLst/>
                        </a:rPr>
                        <a:t> электростанции, ступени термического (или каталитического) обезвреживания, электроснабжение, КИП, благоустройство территории)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107950" indent="-34290" algn="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 smtClean="0">
                          <a:effectLst/>
                        </a:rPr>
                        <a:t>255 762,21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0690652"/>
                  </a:ext>
                </a:extLst>
              </a:tr>
              <a:tr h="851556">
                <a:tc>
                  <a:txBody>
                    <a:bodyPr/>
                    <a:lstStyle/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>
                          <a:effectLst/>
                        </a:rPr>
                        <a:t>3 вариант</a:t>
                      </a:r>
                    </a:p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0" dirty="0">
                          <a:effectLst/>
                        </a:rPr>
                        <a:t>(без учета затрат на </a:t>
                      </a:r>
                      <a:r>
                        <a:rPr lang="ru-RU" sz="1200" b="0" dirty="0" err="1">
                          <a:effectLst/>
                        </a:rPr>
                        <a:t>газопоршневые</a:t>
                      </a:r>
                      <a:r>
                        <a:rPr lang="ru-RU" sz="1200" b="0" dirty="0">
                          <a:effectLst/>
                        </a:rPr>
                        <a:t> станции, печи высокотемпературного </a:t>
                      </a:r>
                      <a:r>
                        <a:rPr lang="ru-RU" sz="1200" b="0" dirty="0" err="1">
                          <a:effectLst/>
                        </a:rPr>
                        <a:t>дожига</a:t>
                      </a:r>
                      <a:r>
                        <a:rPr lang="ru-RU" sz="1200" b="0" dirty="0">
                          <a:effectLst/>
                        </a:rPr>
                        <a:t>, электроснабжение, КИП, благоустройство территории)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107950" indent="-34290" algn="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 smtClean="0">
                          <a:effectLst/>
                        </a:rPr>
                        <a:t>322 799,02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3865535"/>
                  </a:ext>
                </a:extLst>
              </a:tr>
              <a:tr h="201819">
                <a:tc>
                  <a:txBody>
                    <a:bodyPr/>
                    <a:lstStyle/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0" dirty="0">
                          <a:effectLst/>
                        </a:rPr>
                        <a:t>Стоимость проектно-изыскательских работ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107950" indent="-34290" algn="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 smtClean="0">
                          <a:effectLst/>
                        </a:rPr>
                        <a:t>12 267,91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0615313"/>
                  </a:ext>
                </a:extLst>
              </a:tr>
              <a:tr h="418398">
                <a:tc>
                  <a:txBody>
                    <a:bodyPr/>
                    <a:lstStyle/>
                    <a:p>
                      <a:pPr marL="21590" marR="107950" indent="0" algn="l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0" dirty="0">
                          <a:effectLst/>
                        </a:rPr>
                        <a:t>Стоимость государственной экспертизы документации и результатов инженерных изысканий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107950" indent="-34290" algn="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6391275" algn="l"/>
                        </a:tabLst>
                      </a:pPr>
                      <a:r>
                        <a:rPr lang="ru-RU" sz="1200" b="1" dirty="0" smtClean="0">
                          <a:effectLst/>
                        </a:rPr>
                        <a:t>2 099,88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992" marR="60992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750875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99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991" b="24521"/>
          <a:stretch/>
        </p:blipFill>
        <p:spPr bwMode="auto">
          <a:xfrm>
            <a:off x="8231634" y="2091851"/>
            <a:ext cx="912366" cy="4766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Группа 9"/>
          <p:cNvGrpSpPr/>
          <p:nvPr/>
        </p:nvGrpSpPr>
        <p:grpSpPr>
          <a:xfrm>
            <a:off x="711265" y="425320"/>
            <a:ext cx="7886174" cy="771432"/>
            <a:chOff x="899592" y="476672"/>
            <a:chExt cx="7886174" cy="771432"/>
          </a:xfrm>
        </p:grpSpPr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9592" y="476672"/>
              <a:ext cx="2664296" cy="771432"/>
            </a:xfrm>
            <a:prstGeom prst="rect">
              <a:avLst/>
            </a:prstGeom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1800" y="476672"/>
              <a:ext cx="2664296" cy="771432"/>
            </a:xfrm>
            <a:prstGeom prst="rect">
              <a:avLst/>
            </a:prstGeom>
          </p:spPr>
        </p:pic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8024" y="476672"/>
              <a:ext cx="2664296" cy="771432"/>
            </a:xfrm>
            <a:prstGeom prst="rect">
              <a:avLst/>
            </a:prstGeom>
          </p:spPr>
        </p:pic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21470" y="476672"/>
              <a:ext cx="2664296" cy="771432"/>
            </a:xfrm>
            <a:prstGeom prst="rect">
              <a:avLst/>
            </a:prstGeom>
          </p:spPr>
        </p:pic>
      </p:grp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310915"/>
            <a:ext cx="8229600" cy="957845"/>
          </a:xfrm>
          <a:noFill/>
          <a:ln>
            <a:miter lim="800000"/>
            <a:headEnd/>
            <a:tailEnd/>
          </a:ln>
        </p:spPr>
        <p:txBody>
          <a:bodyPr vert="horz" wrap="square" lIns="180000" tIns="45720" rIns="91440" bIns="45720" numCol="1" anchor="ctr" anchorCtr="0" compatLnSpc="1">
            <a:prstTxWarp prst="textNoShape">
              <a:avLst/>
            </a:prstTxWarp>
          </a:bodyPr>
          <a:lstStyle/>
          <a:p>
            <a:pPr indent="450215">
              <a:lnSpc>
                <a:spcPct val="107000"/>
              </a:lnSpc>
              <a:spcAft>
                <a:spcPts val="800"/>
              </a:spcAft>
            </a:pPr>
            <a:r>
              <a:rPr lang="ru-RU" sz="2400" b="1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шаговый план действий</a:t>
            </a:r>
            <a:r>
              <a:rPr lang="ru-RU" sz="1600" b="1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ru-RU" sz="1600" b="1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по направлению проектирования полигонов ТКО</a:t>
            </a:r>
            <a:endParaRPr lang="ru-RU" altLang="ru-RU" sz="2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Номер слайда 1"/>
          <p:cNvSpPr txBox="1">
            <a:spLocks/>
          </p:cNvSpPr>
          <p:nvPr/>
        </p:nvSpPr>
        <p:spPr>
          <a:xfrm>
            <a:off x="8391327" y="5860509"/>
            <a:ext cx="755650" cy="981075"/>
          </a:xfrm>
          <a:prstGeom prst="rect">
            <a:avLst/>
          </a:prstGeom>
          <a:ln/>
        </p:spPr>
        <p:txBody>
          <a:bodyPr/>
          <a:lstStyle>
            <a:defPPr>
              <a:defRPr lang="ru-RU"/>
            </a:defPPr>
            <a:lvl1pPr marL="0" algn="ctr">
              <a:lnSpc>
                <a:spcPct val="200000"/>
              </a:lnSpc>
              <a:spcBef>
                <a:spcPts val="1200"/>
              </a:spcBef>
              <a:defRPr sz="24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5F73F79-3899-43F4-A5C9-EB53EAF86467}" type="slidenum">
              <a:rPr lang="ru-RU">
                <a:solidFill>
                  <a:srgbClr val="FFFFFF"/>
                </a:solidFill>
              </a:rPr>
              <a:pPr/>
              <a:t>7</a:t>
            </a:fld>
            <a:endParaRPr lang="ru-RU" dirty="0">
              <a:solidFill>
                <a:srgbClr val="FFFFFF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50155" y="1303021"/>
            <a:ext cx="7920806" cy="5461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07000"/>
              </a:lnSpc>
              <a:spcAft>
                <a:spcPts val="800"/>
              </a:spcAft>
            </a:pPr>
            <a:endParaRPr lang="ru-RU" sz="12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07000"/>
              </a:lnSpc>
              <a:spcAft>
                <a:spcPts val="800"/>
              </a:spcAft>
            </a:pPr>
            <a:r>
              <a:rPr lang="ru-RU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ru-RU" sz="18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ru-RU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лучение регламента от научной части института «ТатНИПИнефть»;</a:t>
            </a:r>
            <a:endParaRPr lang="ru-RU" sz="12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07000"/>
              </a:lnSpc>
              <a:spcAft>
                <a:spcPts val="800"/>
              </a:spcAft>
            </a:pPr>
            <a:r>
              <a:rPr lang="ru-RU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. </a:t>
            </a:r>
            <a:r>
              <a:rPr lang="ru-RU" sz="18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лучение задания на проектирование с полным пакетом исходно- разрешительных документов и технических условий;</a:t>
            </a:r>
            <a:endParaRPr lang="ru-RU" sz="12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07000"/>
              </a:lnSpc>
              <a:spcAft>
                <a:spcPts val="800"/>
              </a:spcAft>
            </a:pPr>
            <a:r>
              <a:rPr lang="ru-RU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. </a:t>
            </a:r>
            <a:r>
              <a:rPr lang="ru-RU" sz="18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полнение инженерных изысканий;</a:t>
            </a:r>
            <a:endParaRPr lang="ru-RU" sz="12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07000"/>
              </a:lnSpc>
              <a:spcAft>
                <a:spcPts val="800"/>
              </a:spcAft>
            </a:pPr>
            <a:r>
              <a:rPr lang="ru-RU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4. </a:t>
            </a:r>
            <a:r>
              <a:rPr lang="ru-RU" sz="18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дготовка проектной документации;</a:t>
            </a:r>
            <a:endParaRPr lang="ru-RU" sz="12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07000"/>
              </a:lnSpc>
              <a:spcAft>
                <a:spcPts val="800"/>
              </a:spcAft>
            </a:pPr>
            <a:r>
              <a:rPr lang="ru-RU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5. </a:t>
            </a:r>
            <a:r>
              <a:rPr lang="ru-RU" sz="18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полнение опросных листов на оборудование;</a:t>
            </a:r>
            <a:endParaRPr lang="ru-RU" sz="12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07000"/>
              </a:lnSpc>
              <a:spcAft>
                <a:spcPts val="800"/>
              </a:spcAft>
            </a:pPr>
            <a:r>
              <a:rPr lang="ru-RU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6. </a:t>
            </a:r>
            <a:r>
              <a:rPr lang="ru-RU" sz="18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сле проведения тендера предоставление в адрес института «ТатНИПИнефть» рабочей конструкторской документации (РКД) на оборудование;</a:t>
            </a:r>
            <a:endParaRPr lang="ru-RU" sz="12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07000"/>
              </a:lnSpc>
              <a:spcAft>
                <a:spcPts val="800"/>
              </a:spcAft>
            </a:pPr>
            <a:r>
              <a:rPr lang="ru-RU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7. </a:t>
            </a:r>
            <a:r>
              <a:rPr lang="ru-RU" sz="18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хождение экспертизы, устранение замечаний экспертизы, получение положительного заключения;</a:t>
            </a:r>
            <a:endParaRPr lang="ru-RU" sz="12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07000"/>
              </a:lnSpc>
              <a:spcAft>
                <a:spcPts val="800"/>
              </a:spcAft>
            </a:pPr>
            <a:r>
              <a:rPr lang="ru-RU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8. </a:t>
            </a:r>
            <a:r>
              <a:rPr lang="ru-RU" sz="18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ка рабочей документации.</a:t>
            </a:r>
            <a:endParaRPr lang="ru-RU" sz="12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роцессе строительства объекта - авторский надзор.</a:t>
            </a:r>
            <a:endParaRPr lang="ru-RU" sz="1200" dirty="0">
              <a:solidFill>
                <a:schemeClr val="accent1">
                  <a:lumMod val="50000"/>
                </a:schemeClr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588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61099"/>
            <a:ext cx="2446711" cy="671865"/>
          </a:xfrm>
          <a:prstGeom prst="rect">
            <a:avLst/>
          </a:prstGeom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991" b="24521"/>
          <a:stretch/>
        </p:blipFill>
        <p:spPr bwMode="auto">
          <a:xfrm>
            <a:off x="6876256" y="2091851"/>
            <a:ext cx="2267744" cy="4766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9"/>
          <p:cNvSpPr txBox="1">
            <a:spLocks noChangeArrowheads="1"/>
          </p:cNvSpPr>
          <p:nvPr/>
        </p:nvSpPr>
        <p:spPr bwMode="auto">
          <a:xfrm>
            <a:off x="1259632" y="2780928"/>
            <a:ext cx="6480175" cy="658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4572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80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</a:rPr>
              <a:t>БЛАГОДАРЮ </a:t>
            </a:r>
            <a:r>
              <a:rPr kumimoji="0" lang="ru-RU" altLang="ru-RU" sz="280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</a:rPr>
              <a:t>ЗА ВНИМАНИЕ</a:t>
            </a:r>
            <a:endParaRPr kumimoji="0" lang="ru-RU" altLang="ru-RU" sz="28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731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Специальное оформление">
  <a:themeElements>
    <a:clrScheme name="Специальное оформление 9">
      <a:dk1>
        <a:srgbClr val="336699"/>
      </a:dk1>
      <a:lt1>
        <a:srgbClr val="FFFFFF"/>
      </a:lt1>
      <a:dk2>
        <a:srgbClr val="000000"/>
      </a:dk2>
      <a:lt2>
        <a:srgbClr val="E3EBF1"/>
      </a:lt2>
      <a:accent1>
        <a:srgbClr val="003399"/>
      </a:accent1>
      <a:accent2>
        <a:srgbClr val="468A4B"/>
      </a:accent2>
      <a:accent3>
        <a:srgbClr val="AAAAAA"/>
      </a:accent3>
      <a:accent4>
        <a:srgbClr val="DADADA"/>
      </a:accent4>
      <a:accent5>
        <a:srgbClr val="AAADCA"/>
      </a:accent5>
      <a:accent6>
        <a:srgbClr val="3F7D43"/>
      </a:accent6>
      <a:hlink>
        <a:srgbClr val="66CCFF"/>
      </a:hlink>
      <a:folHlink>
        <a:srgbClr val="F0E500"/>
      </a:folHlink>
    </a:clrScheme>
    <a:fontScheme name="Специальное оформление">
      <a:majorFont>
        <a:latin typeface="PragmaticaITT"/>
        <a:ea typeface=""/>
        <a:cs typeface=""/>
      </a:majorFont>
      <a:minorFont>
        <a:latin typeface="PragmaticaIT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lnDef>
  </a:objectDefaults>
  <a:extraClrSchemeLst>
    <a:extraClrScheme>
      <a:clrScheme name="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Специальное оформление">
  <a:themeElements>
    <a:clrScheme name="1_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Специальное оформление">
      <a:majorFont>
        <a:latin typeface="PragmaticaITT"/>
        <a:ea typeface=""/>
        <a:cs typeface=""/>
      </a:majorFont>
      <a:minorFont>
        <a:latin typeface="PragmaticaIT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lnDef>
  </a:objectDefaults>
  <a:extraClrSchemeLst>
    <a:extraClrScheme>
      <a:clrScheme name="1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PragmaticaITT"/>
        <a:ea typeface=""/>
        <a:cs typeface=""/>
      </a:majorFont>
      <a:minorFont>
        <a:latin typeface="PragmaticaIT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PragmaticaITT"/>
        <a:ea typeface=""/>
        <a:cs typeface=""/>
      </a:majorFont>
      <a:minorFont>
        <a:latin typeface="PragmaticaIT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PragmaticaITT"/>
        <a:ea typeface=""/>
        <a:cs typeface=""/>
      </a:majorFont>
      <a:minorFont>
        <a:latin typeface="PragmaticaIT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PragmaticaITT"/>
        <a:ea typeface=""/>
        <a:cs typeface=""/>
      </a:majorFont>
      <a:minorFont>
        <a:latin typeface="PragmaticaIT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PragmaticaITT"/>
        <a:ea typeface=""/>
        <a:cs typeface=""/>
      </a:majorFont>
      <a:minorFont>
        <a:latin typeface="PragmaticaIT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PragmaticaITT"/>
        <a:ea typeface=""/>
        <a:cs typeface=""/>
      </a:majorFont>
      <a:minorFont>
        <a:latin typeface="PragmaticaIT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Pragmatica MediumITT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198</TotalTime>
  <Words>601</Words>
  <Application>Microsoft Office PowerPoint</Application>
  <PresentationFormat>Экран (4:3)</PresentationFormat>
  <Paragraphs>112</Paragraphs>
  <Slides>8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8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23" baseType="lpstr">
      <vt:lpstr>Algerian</vt:lpstr>
      <vt:lpstr>Arial</vt:lpstr>
      <vt:lpstr>Calibri</vt:lpstr>
      <vt:lpstr>Pragmatica MediumITT</vt:lpstr>
      <vt:lpstr>PragmaticaITT</vt:lpstr>
      <vt:lpstr>Times New Roman</vt:lpstr>
      <vt:lpstr>Специальное оформление</vt:lpstr>
      <vt:lpstr>1_Специальное оформление</vt:lpstr>
      <vt:lpstr>2_Оформление по умолчанию</vt:lpstr>
      <vt:lpstr>3_Оформление по умолчанию</vt:lpstr>
      <vt:lpstr>4_Оформление по умолчанию</vt:lpstr>
      <vt:lpstr>5_Оформление по умолчанию</vt:lpstr>
      <vt:lpstr>6_Оформление по умолчанию</vt:lpstr>
      <vt:lpstr>7_Оформление по умолчанию</vt:lpstr>
      <vt:lpstr>Visio.Drawing.15</vt:lpstr>
      <vt:lpstr>Презентация PowerPoint</vt:lpstr>
      <vt:lpstr>Базовая технологическая схема</vt:lpstr>
      <vt:lpstr>Условия применимости узлов и блоков в зависимости от     исходных параметров</vt:lpstr>
      <vt:lpstr>Базовая технологическая схема. 1 этап проекта </vt:lpstr>
      <vt:lpstr>Сводный сметный расчет стоимости строительства</vt:lpstr>
      <vt:lpstr>Сметы</vt:lpstr>
      <vt:lpstr>Пошаговый план действий  по направлению проектирования полигонов ТКО</vt:lpstr>
      <vt:lpstr>Презентация PowerPoint</vt:lpstr>
    </vt:vector>
  </TitlesOfParts>
  <Company>non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раптанова</dc:creator>
  <cp:lastModifiedBy>Ключников Владислав Николаевич</cp:lastModifiedBy>
  <cp:revision>1797</cp:revision>
  <cp:lastPrinted>2018-06-13T12:14:59Z</cp:lastPrinted>
  <dcterms:created xsi:type="dcterms:W3CDTF">2006-12-21T13:45:52Z</dcterms:created>
  <dcterms:modified xsi:type="dcterms:W3CDTF">2018-06-13T12:15:27Z</dcterms:modified>
</cp:coreProperties>
</file>